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2202D">
        <w:rPr>
          <w:rFonts w:ascii="Courier New" w:hAnsi="Courier New" w:cs="Courier New"/>
          <w:sz w:val="28"/>
          <w:szCs w:val="28"/>
        </w:rPr>
        <w:t>8</w:t>
      </w:r>
    </w:p>
    <w:p w:rsidR="00AC6056" w:rsidRDefault="00AC6056" w:rsidP="0026105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61057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D2202D" w:rsidRDefault="0026105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6D4077" w:rsidRPr="006D4077">
        <w:rPr>
          <w:rFonts w:ascii="Courier New" w:hAnsi="Courier New" w:cs="Courier New"/>
          <w:b/>
          <w:sz w:val="28"/>
          <w:szCs w:val="28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439C3" w:rsidRPr="00022E5B" w:rsidRDefault="002439C3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8" w:history="1">
        <w:r w:rsidR="006A42B8" w:rsidRPr="00022E5B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tools.ietf.org/html/rfc6455</w:t>
        </w:r>
      </w:hyperlink>
    </w:p>
    <w:p w:rsidR="0074162E" w:rsidRDefault="0074162E" w:rsidP="0079104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2439C3" w:rsidP="0079104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 w:rsidRPr="002439C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84963" cy="1885201"/>
            <wp:effectExtent l="19050" t="19050" r="15875" b="203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839" cy="18958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D55C2" w:rsidRDefault="007D55C2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D55C2" w:rsidRPr="007D55C2" w:rsidRDefault="007D55C2" w:rsidP="007D55C2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proofErr w:type="spellStart"/>
      <w:r w:rsidRPr="00022E5B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7D55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7D55C2">
        <w:rPr>
          <w:rFonts w:ascii="Courier New" w:hAnsi="Courier New" w:cs="Courier New"/>
          <w:sz w:val="28"/>
          <w:szCs w:val="28"/>
        </w:rPr>
        <w:t xml:space="preserve">протокол </w:t>
      </w:r>
      <w:r w:rsidRPr="007D55C2">
        <w:rPr>
          <w:rFonts w:ascii="Courier New" w:hAnsi="Courier New" w:cs="Courier New"/>
          <w:b/>
          <w:sz w:val="28"/>
          <w:szCs w:val="28"/>
        </w:rPr>
        <w:t>полнодуплексной</w:t>
      </w:r>
      <w:r w:rsidRPr="007D55C2">
        <w:rPr>
          <w:rFonts w:ascii="Courier New" w:hAnsi="Courier New" w:cs="Courier New"/>
          <w:sz w:val="28"/>
          <w:szCs w:val="28"/>
        </w:rPr>
        <w:t xml:space="preserve"> связи поверх </w:t>
      </w:r>
      <w:r w:rsidRPr="007D55C2">
        <w:rPr>
          <w:rFonts w:ascii="Courier New" w:hAnsi="Courier New" w:cs="Courier New"/>
          <w:sz w:val="28"/>
          <w:szCs w:val="28"/>
          <w:lang w:val="en-US"/>
        </w:rPr>
        <w:t>TCP</w:t>
      </w:r>
      <w:r w:rsidRPr="007D55C2">
        <w:rPr>
          <w:rFonts w:ascii="Courier New" w:hAnsi="Courier New" w:cs="Courier New"/>
          <w:sz w:val="28"/>
          <w:szCs w:val="28"/>
        </w:rPr>
        <w:t>-соединения, предназначенный для обмена сообщениями между браузером и веб-сервером через постоянное соединение.</w:t>
      </w:r>
    </w:p>
    <w:p w:rsidR="007D55C2" w:rsidRPr="007D55C2" w:rsidRDefault="007D55C2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61057" w:rsidRPr="00A31EB7" w:rsidRDefault="00261057" w:rsidP="0026105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61057">
        <w:rPr>
          <w:rFonts w:ascii="Courier New" w:hAnsi="Courier New" w:cs="Courier New"/>
          <w:sz w:val="28"/>
          <w:szCs w:val="28"/>
        </w:rPr>
        <w:t>симплекс, полудуплекс, дуплекс</w:t>
      </w:r>
    </w:p>
    <w:p w:rsidR="00A31EB7" w:rsidRPr="00261057" w:rsidRDefault="00A31EB7" w:rsidP="00A31EB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261057" w:rsidRDefault="00DE1F92" w:rsidP="00C01A85">
      <w:pPr>
        <w:pStyle w:val="a3"/>
        <w:spacing w:before="120" w:after="0"/>
        <w:ind w:left="0"/>
        <w:contextualSpacing w:val="0"/>
        <w:jc w:val="center"/>
      </w:pPr>
      <w:r>
        <w:object w:dxaOrig="516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123pt" o:ole="">
            <v:imagedata r:id="rId10" o:title=""/>
          </v:shape>
          <o:OLEObject Type="Embed" ProgID="Visio.Drawing.11" ShapeID="_x0000_i1025" DrawAspect="Content" ObjectID="_1696598134" r:id="rId11"/>
        </w:object>
      </w:r>
    </w:p>
    <w:p w:rsidR="00BA2D44" w:rsidRDefault="00BA2D44" w:rsidP="00C01A85">
      <w:pPr>
        <w:pStyle w:val="a3"/>
        <w:spacing w:before="120" w:after="0"/>
        <w:ind w:left="0"/>
        <w:contextualSpacing w:val="0"/>
        <w:jc w:val="center"/>
        <w:rPr>
          <w:rFonts w:ascii="Courier New" w:hAnsi="Courier New" w:cs="Courier New"/>
          <w:b/>
          <w:sz w:val="28"/>
          <w:szCs w:val="28"/>
        </w:rPr>
      </w:pPr>
    </w:p>
    <w:p w:rsidR="00A31EB7" w:rsidRPr="00261057" w:rsidRDefault="00A31EB7" w:rsidP="00C01A85">
      <w:pPr>
        <w:pStyle w:val="a3"/>
        <w:spacing w:before="120" w:after="0"/>
        <w:ind w:left="0"/>
        <w:contextualSpacing w:val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61057" w:rsidRPr="00261057" w:rsidRDefault="00DE1F92" w:rsidP="00DE1F92">
      <w:pPr>
        <w:ind w:firstLine="142"/>
        <w:jc w:val="center"/>
      </w:pPr>
      <w:r>
        <w:object w:dxaOrig="5316" w:dyaOrig="2592">
          <v:shape id="_x0000_i1026" type="#_x0000_t75" style="width:265.8pt;height:129.6pt" o:ole="">
            <v:imagedata r:id="rId12" o:title=""/>
          </v:shape>
          <o:OLEObject Type="Embed" ProgID="Visio.Drawing.11" ShapeID="_x0000_i1026" DrawAspect="Content" ObjectID="_1696598135" r:id="rId13"/>
        </w:object>
      </w:r>
    </w:p>
    <w:p w:rsidR="00261057" w:rsidRDefault="00DE1F92" w:rsidP="00261057">
      <w:pPr>
        <w:jc w:val="center"/>
        <w:rPr>
          <w:rFonts w:ascii="Courier New" w:hAnsi="Courier New" w:cs="Courier New"/>
        </w:rPr>
      </w:pPr>
      <w:r>
        <w:object w:dxaOrig="5160" w:dyaOrig="2316">
          <v:shape id="_x0000_i1027" type="#_x0000_t75" style="width:258pt;height:115.8pt" o:ole="">
            <v:imagedata r:id="rId14" o:title=""/>
          </v:shape>
          <o:OLEObject Type="Embed" ProgID="Visio.Drawing.11" ShapeID="_x0000_i1027" DrawAspect="Content" ObjectID="_1696598136" r:id="rId15"/>
        </w:object>
      </w:r>
    </w:p>
    <w:p w:rsidR="00261057" w:rsidRPr="00A31EB7" w:rsidRDefault="00261057" w:rsidP="0026105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0D25BA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0D25B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C01A85">
        <w:rPr>
          <w:rFonts w:ascii="Courier New" w:hAnsi="Courier New" w:cs="Courier New"/>
          <w:sz w:val="28"/>
          <w:szCs w:val="28"/>
          <w:lang w:val="en-US"/>
        </w:rPr>
        <w:t xml:space="preserve"> handshake</w:t>
      </w:r>
    </w:p>
    <w:p w:rsidR="00A31EB7" w:rsidRPr="00A31EB7" w:rsidRDefault="00A31EB7" w:rsidP="00A31EB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641F7C" w:rsidP="00C01A8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257800" cy="3639921"/>
            <wp:effectExtent l="0" t="0" r="0" b="0"/>
            <wp:docPr id="2" name="Рисунок 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820" cy="3660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4B54" w:rsidRDefault="00D47FF3" w:rsidP="00D47FF3">
      <w:pPr>
        <w:spacing w:after="0"/>
        <w:jc w:val="center"/>
      </w:pPr>
      <w:r>
        <w:object w:dxaOrig="11532" w:dyaOrig="6072">
          <v:shape id="_x0000_i1028" type="#_x0000_t75" style="width:403.2pt;height:207pt" o:ole="">
            <v:imagedata r:id="rId17" o:title=""/>
          </v:shape>
          <o:OLEObject Type="Embed" ProgID="Visio.Drawing.11" ShapeID="_x0000_i1028" DrawAspect="Content" ObjectID="_1696598137" r:id="rId18"/>
        </w:object>
      </w:r>
    </w:p>
    <w:p w:rsidR="00516C4E" w:rsidRPr="00516C4E" w:rsidRDefault="00516C4E" w:rsidP="00516C4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516C4E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516C4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516C4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16C4E">
        <w:rPr>
          <w:rFonts w:ascii="Courier New" w:hAnsi="Courier New" w:cs="Courier New"/>
          <w:sz w:val="28"/>
          <w:szCs w:val="28"/>
          <w:lang w:val="en-US"/>
        </w:rPr>
        <w:t>DataFrames</w:t>
      </w:r>
      <w:proofErr w:type="spellEnd"/>
      <w:r w:rsidRPr="00516C4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516C4E">
        <w:rPr>
          <w:rFonts w:ascii="Courier New" w:hAnsi="Courier New" w:cs="Courier New"/>
          <w:sz w:val="28"/>
          <w:szCs w:val="28"/>
        </w:rPr>
        <w:t>текстовые</w:t>
      </w:r>
      <w:r w:rsidRPr="00516C4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516C4E">
        <w:rPr>
          <w:rFonts w:ascii="Courier New" w:hAnsi="Courier New" w:cs="Courier New"/>
          <w:sz w:val="28"/>
          <w:szCs w:val="28"/>
        </w:rPr>
        <w:t>бинарные</w:t>
      </w:r>
      <w:r w:rsidRPr="00516C4E">
        <w:rPr>
          <w:rFonts w:ascii="Courier New" w:hAnsi="Courier New" w:cs="Courier New"/>
          <w:sz w:val="28"/>
          <w:szCs w:val="28"/>
          <w:lang w:val="en-US"/>
        </w:rPr>
        <w:t>, ping-pong, close…</w:t>
      </w:r>
    </w:p>
    <w:p w:rsidR="00E94B54" w:rsidRDefault="00E94B54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Pr="00C01A85" w:rsidRDefault="00A31EB7" w:rsidP="007D5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220B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7D55C2" w:rsidRPr="007D55C2">
        <w:rPr>
          <w:rStyle w:val="a9"/>
          <w:rFonts w:ascii="Courier New" w:hAnsi="Courier New" w:cs="Courier New"/>
          <w:sz w:val="28"/>
          <w:szCs w:val="28"/>
          <w:lang w:val="en-US"/>
        </w:rPr>
        <w:t>https://www.npmjs.com/package/ws</w:t>
      </w:r>
    </w:p>
    <w:p w:rsidR="00E94B54" w:rsidRPr="00D47FF3" w:rsidRDefault="00880AB5" w:rsidP="00C01A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C6757E"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="00A31EB7">
        <w:rPr>
          <w:rFonts w:ascii="Courier New" w:hAnsi="Courier New" w:cs="Courier New"/>
          <w:b/>
          <w:sz w:val="28"/>
          <w:szCs w:val="28"/>
          <w:lang w:val="en-US"/>
        </w:rPr>
        <w:t>ebSocket</w:t>
      </w:r>
      <w:proofErr w:type="spellEnd"/>
      <w:r w:rsidR="00220B38" w:rsidRPr="00C6757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 w:rsidRPr="00C6757E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220B38" w:rsidRPr="00C6757E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220B38" w:rsidRPr="00C6757E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="00220B38" w:rsidRPr="00A31EB7">
        <w:rPr>
          <w:rFonts w:ascii="Courier New" w:hAnsi="Courier New" w:cs="Courier New"/>
          <w:b/>
          <w:sz w:val="28"/>
          <w:szCs w:val="28"/>
          <w:lang w:val="en-US"/>
        </w:rPr>
        <w:t>ws</w:t>
      </w:r>
      <w:proofErr w:type="spellEnd"/>
    </w:p>
    <w:p w:rsidR="00D2202D" w:rsidRPr="00EF4E87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C6757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</w:t>
      </w:r>
      <w:r w:rsidR="00A31EB7">
        <w:rPr>
          <w:rFonts w:ascii="Courier New" w:hAnsi="Courier New" w:cs="Courier New"/>
          <w:b/>
          <w:sz w:val="28"/>
          <w:szCs w:val="28"/>
          <w:lang w:val="en-US"/>
        </w:rPr>
        <w:t>ebSocket</w:t>
      </w:r>
      <w:proofErr w:type="spellEnd"/>
      <w:r w:rsidR="00D2202D" w:rsidRPr="00C6757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8783B" w:rsidRPr="00C6757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8783B" w:rsidRPr="00C6757E">
        <w:rPr>
          <w:rFonts w:ascii="Courier New" w:hAnsi="Courier New" w:cs="Courier New"/>
          <w:sz w:val="28"/>
          <w:szCs w:val="28"/>
        </w:rPr>
        <w:t xml:space="preserve">сервер, </w:t>
      </w:r>
      <w:r w:rsidR="00F8783B" w:rsidRPr="00C6757E">
        <w:rPr>
          <w:rFonts w:ascii="Courier New" w:hAnsi="Courier New" w:cs="Courier New"/>
          <w:sz w:val="28"/>
          <w:szCs w:val="28"/>
          <w:lang w:val="en-US"/>
        </w:rPr>
        <w:t>HTML5-</w:t>
      </w:r>
      <w:r w:rsidR="00F8783B" w:rsidRPr="00C6757E">
        <w:rPr>
          <w:rFonts w:ascii="Courier New" w:hAnsi="Courier New" w:cs="Courier New"/>
          <w:sz w:val="28"/>
          <w:szCs w:val="28"/>
        </w:rPr>
        <w:t>браузе</w:t>
      </w:r>
      <w:r w:rsidR="00F8783B" w:rsidRPr="00F8783B">
        <w:rPr>
          <w:rFonts w:ascii="Courier New" w:hAnsi="Courier New" w:cs="Courier New"/>
          <w:sz w:val="28"/>
          <w:szCs w:val="28"/>
        </w:rPr>
        <w:t>р</w:t>
      </w:r>
    </w:p>
    <w:p w:rsidR="00EF4E87" w:rsidRPr="00EF4E87" w:rsidRDefault="00EF4E87" w:rsidP="00EF4E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857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1047" w:rsidRDefault="00791047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471BF" w:rsidRDefault="00F8783B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9338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4E87" w:rsidRDefault="00EF4E87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4E87" w:rsidRDefault="00EF4E87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16C4E" w:rsidRDefault="00516C4E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220B38" w:rsidRPr="00220B38" w:rsidRDefault="00A31EB7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r w:rsidR="00220B38" w:rsidRPr="00220B38">
        <w:rPr>
          <w:rFonts w:ascii="Courier New" w:hAnsi="Courier New" w:cs="Courier New"/>
          <w:sz w:val="28"/>
          <w:szCs w:val="28"/>
        </w:rPr>
        <w:t>клиент</w:t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28098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2202D" w:rsidRPr="00ED57D4" w:rsidRDefault="00A31EB7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514014" w:rsidRPr="00514014">
        <w:rPr>
          <w:rFonts w:ascii="Courier New" w:hAnsi="Courier New" w:cs="Courier New"/>
          <w:sz w:val="28"/>
          <w:szCs w:val="28"/>
        </w:rPr>
        <w:t xml:space="preserve"> </w:t>
      </w:r>
      <w:r w:rsidR="00514014" w:rsidRPr="00F8783B">
        <w:rPr>
          <w:rFonts w:ascii="Courier New" w:hAnsi="Courier New" w:cs="Courier New"/>
          <w:sz w:val="28"/>
          <w:szCs w:val="28"/>
        </w:rPr>
        <w:t>сервер,</w:t>
      </w:r>
      <w:r w:rsidR="00514014">
        <w:rPr>
          <w:rFonts w:ascii="Courier New" w:hAnsi="Courier New" w:cs="Courier New"/>
          <w:sz w:val="28"/>
          <w:szCs w:val="28"/>
          <w:lang w:val="en-US"/>
        </w:rPr>
        <w:t xml:space="preserve"> broadcast</w:t>
      </w:r>
      <w:r w:rsidR="00ED57D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D57D4">
        <w:rPr>
          <w:rFonts w:ascii="Courier New" w:hAnsi="Courier New" w:cs="Courier New"/>
          <w:sz w:val="28"/>
          <w:szCs w:val="28"/>
        </w:rPr>
        <w:t>уведомления</w:t>
      </w:r>
    </w:p>
    <w:p w:rsidR="00ED57D4" w:rsidRPr="00ED57D4" w:rsidRDefault="00ED57D4" w:rsidP="00ED57D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F4E87" w:rsidP="00ED57D4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410" w:dyaOrig="5716">
          <v:shape id="_x0000_i1029" type="#_x0000_t75" style="width:442.8pt;height:340.2pt" o:ole="">
            <v:imagedata r:id="rId22" o:title=""/>
          </v:shape>
          <o:OLEObject Type="Embed" ProgID="Visio.Drawing.15" ShapeID="_x0000_i1029" DrawAspect="Content" ObjectID="_1696598138" r:id="rId23"/>
        </w:object>
      </w: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7529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75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514014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EF4E87" w:rsidRDefault="00A31EB7" w:rsidP="00313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BC4310" w:rsidRPr="00880AB5">
        <w:rPr>
          <w:rFonts w:ascii="Courier New" w:hAnsi="Courier New" w:cs="Courier New"/>
          <w:b/>
          <w:sz w:val="28"/>
          <w:szCs w:val="28"/>
        </w:rPr>
        <w:t>:</w:t>
      </w:r>
      <w:r w:rsidR="00BC4310" w:rsidRPr="00BC4310">
        <w:rPr>
          <w:rFonts w:ascii="Courier New" w:hAnsi="Courier New" w:cs="Courier New"/>
          <w:sz w:val="28"/>
          <w:szCs w:val="28"/>
        </w:rPr>
        <w:t xml:space="preserve"> клиент,</w:t>
      </w:r>
      <w:r w:rsidR="00BC4310" w:rsidRPr="00880AB5">
        <w:rPr>
          <w:rFonts w:ascii="Courier New" w:hAnsi="Courier New" w:cs="Courier New"/>
          <w:sz w:val="28"/>
          <w:szCs w:val="28"/>
        </w:rPr>
        <w:t xml:space="preserve"> </w:t>
      </w:r>
      <w:r w:rsidR="00EF4E87">
        <w:rPr>
          <w:rFonts w:ascii="Courier New" w:hAnsi="Courier New" w:cs="Courier New"/>
          <w:sz w:val="28"/>
          <w:szCs w:val="28"/>
        </w:rPr>
        <w:t>взаимодействие с потоком</w:t>
      </w:r>
    </w:p>
    <w:p w:rsidR="00EF4E87" w:rsidRPr="00BC4310" w:rsidRDefault="00EF4E87" w:rsidP="00EF4E8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3526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C4310" w:rsidRP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D5DFE" w:rsidRPr="0074162E" w:rsidRDefault="00A31EB7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BA5A17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A5A17"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</w:t>
      </w:r>
      <w:r w:rsidR="007402BF">
        <w:rPr>
          <w:rFonts w:ascii="Courier New" w:hAnsi="Courier New" w:cs="Courier New"/>
          <w:sz w:val="28"/>
          <w:szCs w:val="28"/>
          <w:lang w:val="en-US"/>
        </w:rPr>
        <w:t>g, server-client</w:t>
      </w:r>
    </w:p>
    <w:p w:rsidR="0074162E" w:rsidRPr="008D5DFE" w:rsidRDefault="0074162E" w:rsidP="0074162E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D7082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2581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0194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P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D5DFE" w:rsidRPr="0015728A" w:rsidRDefault="00A31EB7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8D5DFE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D5DFE"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g</w:t>
      </w:r>
      <w:r w:rsidR="007402BF">
        <w:rPr>
          <w:rFonts w:ascii="Courier New" w:hAnsi="Courier New" w:cs="Courier New"/>
          <w:sz w:val="28"/>
          <w:szCs w:val="28"/>
          <w:lang w:val="en-US"/>
        </w:rPr>
        <w:t>, client-server</w:t>
      </w: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9875" cy="26193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2619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1047" w:rsidRDefault="00791047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15728A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74162E" w:rsidRDefault="00A31EB7" w:rsidP="001D708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1D7087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1D7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4162E">
        <w:rPr>
          <w:rFonts w:ascii="Courier New" w:hAnsi="Courier New" w:cs="Courier New"/>
          <w:sz w:val="28"/>
          <w:szCs w:val="28"/>
          <w:lang w:val="en-US"/>
        </w:rPr>
        <w:t>JSON</w:t>
      </w:r>
    </w:p>
    <w:p w:rsidR="0074162E" w:rsidRPr="001D7087" w:rsidRDefault="0074162E" w:rsidP="007416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431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4511FF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7335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3D21" w:rsidRPr="00023D21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023D21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23D2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23D21" w:rsidRPr="00023D21">
        <w:rPr>
          <w:rFonts w:ascii="Courier New" w:hAnsi="Courier New" w:cs="Courier New"/>
          <w:sz w:val="28"/>
          <w:szCs w:val="28"/>
          <w:lang w:val="en-US"/>
        </w:rPr>
        <w:t>upload</w:t>
      </w:r>
      <w:r w:rsidR="00023D21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33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819275"/>
            <wp:effectExtent l="19050" t="19050" r="19050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7C7" w:rsidRPr="00023D21" w:rsidRDefault="003107C7" w:rsidP="00023D2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7C7" w:rsidRPr="0074162E" w:rsidRDefault="00A31EB7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723118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231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23118" w:rsidRPr="00401C9B">
        <w:rPr>
          <w:rFonts w:ascii="Courier New" w:hAnsi="Courier New" w:cs="Courier New"/>
          <w:sz w:val="28"/>
          <w:szCs w:val="28"/>
          <w:lang w:val="en-US"/>
        </w:rPr>
        <w:t>dow</w:t>
      </w:r>
      <w:r w:rsidR="00401C9B" w:rsidRPr="00401C9B">
        <w:rPr>
          <w:rFonts w:ascii="Courier New" w:hAnsi="Courier New" w:cs="Courier New"/>
          <w:sz w:val="28"/>
          <w:szCs w:val="28"/>
          <w:lang w:val="en-US"/>
        </w:rPr>
        <w:t>n</w:t>
      </w:r>
      <w:r w:rsidR="00723118" w:rsidRPr="00023D21">
        <w:rPr>
          <w:rFonts w:ascii="Courier New" w:hAnsi="Courier New" w:cs="Courier New"/>
          <w:sz w:val="28"/>
          <w:szCs w:val="28"/>
          <w:lang w:val="en-US"/>
        </w:rPr>
        <w:t>load</w:t>
      </w:r>
      <w:r w:rsidR="00723118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74162E" w:rsidRPr="00401C9B" w:rsidRDefault="0074162E" w:rsidP="007416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33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33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076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Pr="00EF4E87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A31EB7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06306F" w:rsidRPr="00EF4E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6306F" w:rsidRPr="00EF4E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37" w:history="1">
        <w:r w:rsidR="00E94B54" w:rsidRPr="00E94B54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www.npmjs.com/package/rpc-websockets</w:t>
        </w:r>
      </w:hyperlink>
    </w:p>
    <w:p w:rsidR="00617F0F" w:rsidRPr="0074162E" w:rsidRDefault="00E94B54" w:rsidP="00516C4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EF4E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E94B5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06306F" w:rsidRPr="00EF4E87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06306F" w:rsidRPr="00EF4E87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="0006306F" w:rsidRPr="00EF4E87">
        <w:rPr>
          <w:rFonts w:ascii="Courier New" w:hAnsi="Courier New" w:cs="Courier New"/>
          <w:b/>
          <w:sz w:val="28"/>
          <w:szCs w:val="28"/>
          <w:lang w:val="en-US"/>
        </w:rPr>
        <w:t>rpc-</w:t>
      </w:r>
      <w:r w:rsidR="00A31EB7" w:rsidRPr="00EF4E87">
        <w:rPr>
          <w:rFonts w:ascii="Courier New" w:hAnsi="Courier New" w:cs="Courier New"/>
          <w:b/>
          <w:sz w:val="28"/>
          <w:szCs w:val="28"/>
          <w:lang w:val="en-US"/>
        </w:rPr>
        <w:t>webs</w:t>
      </w:r>
      <w:r w:rsidR="00880AB5" w:rsidRPr="00EF4E87">
        <w:rPr>
          <w:rFonts w:ascii="Courier New" w:hAnsi="Courier New" w:cs="Courier New"/>
          <w:b/>
          <w:sz w:val="28"/>
          <w:szCs w:val="28"/>
          <w:lang w:val="en-US"/>
        </w:rPr>
        <w:t>ockets</w:t>
      </w:r>
      <w:proofErr w:type="spellEnd"/>
      <w:r w:rsidR="00516C4E" w:rsidRPr="00516C4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16C4E" w:rsidRPr="00516C4E"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="00516C4E" w:rsidRPr="00516C4E">
        <w:rPr>
          <w:rFonts w:ascii="Courier New" w:hAnsi="Courier New" w:cs="Courier New"/>
          <w:sz w:val="28"/>
          <w:szCs w:val="28"/>
          <w:lang w:val="en-US"/>
        </w:rPr>
        <w:t>-сервер с поддержкой JSON-RPC</w:t>
      </w:r>
    </w:p>
    <w:p w:rsidR="0074162E" w:rsidRPr="00EF4E87" w:rsidRDefault="0074162E" w:rsidP="0074162E">
      <w:pPr>
        <w:pStyle w:val="a3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617F0F" w:rsidRPr="0074162E" w:rsidRDefault="00A31EB7" w:rsidP="0074162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617F0F" w:rsidRPr="00EF4E8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617F0F" w:rsidRPr="00EF4E87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617F0F" w:rsidRPr="00EF4E87">
        <w:rPr>
          <w:rFonts w:ascii="Courier New" w:hAnsi="Courier New" w:cs="Courier New"/>
          <w:sz w:val="28"/>
          <w:szCs w:val="28"/>
          <w:lang w:val="en-US"/>
        </w:rPr>
        <w:t>, RPC</w:t>
      </w:r>
      <w:r w:rsidR="00516C4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7C37E7" w:rsidRPr="00EF4E87">
        <w:rPr>
          <w:rFonts w:ascii="Courier New" w:hAnsi="Courier New" w:cs="Courier New"/>
          <w:sz w:val="28"/>
          <w:szCs w:val="28"/>
          <w:lang w:val="en-US"/>
        </w:rPr>
        <w:t>public,</w:t>
      </w:r>
      <w:r w:rsidR="00D90972" w:rsidRPr="00EF4E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90972" w:rsidRPr="00EF4E87">
        <w:rPr>
          <w:rFonts w:ascii="Courier New" w:hAnsi="Courier New" w:cs="Courier New"/>
          <w:b/>
          <w:i/>
          <w:sz w:val="28"/>
          <w:szCs w:val="28"/>
        </w:rPr>
        <w:t>клиент</w:t>
      </w:r>
      <w:r w:rsidR="00D90972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D90972" w:rsidRPr="00EF4E87">
        <w:rPr>
          <w:rFonts w:ascii="Courier New" w:hAnsi="Courier New" w:cs="Courier New"/>
          <w:b/>
          <w:i/>
          <w:sz w:val="28"/>
          <w:szCs w:val="28"/>
        </w:rPr>
        <w:t>не</w:t>
      </w:r>
      <w:r w:rsidR="00D90972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D90972" w:rsidRPr="00EF4E87">
        <w:rPr>
          <w:rFonts w:ascii="Courier New" w:hAnsi="Courier New" w:cs="Courier New"/>
          <w:b/>
          <w:i/>
          <w:sz w:val="28"/>
          <w:szCs w:val="28"/>
        </w:rPr>
        <w:t>завершается</w:t>
      </w:r>
    </w:p>
    <w:p w:rsidR="0074162E" w:rsidRPr="00EF4E87" w:rsidRDefault="0074162E" w:rsidP="0074162E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06306F" w:rsidRPr="00EF4E87" w:rsidRDefault="00617F0F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3145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306F" w:rsidRDefault="00617F0F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06692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Pr="0074162E" w:rsidRDefault="00A31EB7" w:rsidP="0074162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7C37E7" w:rsidRPr="00EF4E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C37E7" w:rsidRPr="00EF4E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7C37E7" w:rsidRPr="00EF4E87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7C37E7" w:rsidRPr="00EF4E87">
        <w:rPr>
          <w:rFonts w:ascii="Courier New" w:hAnsi="Courier New" w:cs="Courier New"/>
          <w:sz w:val="28"/>
          <w:szCs w:val="28"/>
          <w:lang w:val="en-US"/>
        </w:rPr>
        <w:t xml:space="preserve">, RPC, protected, </w:t>
      </w:r>
      <w:r w:rsidR="007C37E7" w:rsidRPr="00EF4E87">
        <w:rPr>
          <w:rFonts w:ascii="Courier New" w:hAnsi="Courier New" w:cs="Courier New"/>
          <w:b/>
          <w:i/>
          <w:sz w:val="28"/>
          <w:szCs w:val="28"/>
        </w:rPr>
        <w:t>клиент</w:t>
      </w:r>
      <w:r w:rsidR="007C37E7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7C37E7" w:rsidRPr="00EF4E87">
        <w:rPr>
          <w:rFonts w:ascii="Courier New" w:hAnsi="Courier New" w:cs="Courier New"/>
          <w:b/>
          <w:i/>
          <w:sz w:val="28"/>
          <w:szCs w:val="28"/>
        </w:rPr>
        <w:t>не</w:t>
      </w:r>
      <w:r w:rsidR="007C37E7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7C37E7" w:rsidRPr="00EF4E87">
        <w:rPr>
          <w:rFonts w:ascii="Courier New" w:hAnsi="Courier New" w:cs="Courier New"/>
          <w:b/>
          <w:i/>
          <w:sz w:val="28"/>
          <w:szCs w:val="28"/>
        </w:rPr>
        <w:t>завершается</w:t>
      </w:r>
    </w:p>
    <w:p w:rsidR="0074162E" w:rsidRPr="00E94B54" w:rsidRDefault="0074162E" w:rsidP="0074162E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E56098" w:rsidRPr="00E94B54" w:rsidRDefault="00A46F18" w:rsidP="0074162E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 w:rsidRPr="00EF4E87">
        <w:rPr>
          <w:noProof/>
          <w:lang w:eastAsia="ru-RU"/>
        </w:rPr>
        <w:drawing>
          <wp:inline distT="0" distB="0" distL="0" distR="0">
            <wp:extent cx="6638925" cy="3209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6098" w:rsidRPr="00EF4E87" w:rsidRDefault="00E56098" w:rsidP="0074162E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</w:p>
    <w:p w:rsidR="00E56098" w:rsidRPr="00EF4E87" w:rsidRDefault="00A46F18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8481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6098" w:rsidRDefault="00E56098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Pr="00EF4E87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74162E" w:rsidRPr="0074162E" w:rsidRDefault="00A31EB7" w:rsidP="0074162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D90972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972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D90972" w:rsidRPr="00E94B54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D90972" w:rsidRPr="00E94B54">
        <w:rPr>
          <w:rFonts w:ascii="Courier New" w:hAnsi="Courier New" w:cs="Courier New"/>
          <w:sz w:val="28"/>
          <w:szCs w:val="28"/>
          <w:lang w:val="en-US"/>
        </w:rPr>
        <w:t>,</w:t>
      </w:r>
      <w:r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E94B54">
        <w:rPr>
          <w:rFonts w:ascii="Courier New" w:hAnsi="Courier New" w:cs="Courier New"/>
          <w:sz w:val="28"/>
          <w:szCs w:val="28"/>
          <w:lang w:val="en-US"/>
        </w:rPr>
        <w:t>asy</w:t>
      </w:r>
      <w:r w:rsidR="00A46F18" w:rsidRPr="00E94B54">
        <w:rPr>
          <w:rFonts w:ascii="Courier New" w:hAnsi="Courier New" w:cs="Courier New"/>
          <w:sz w:val="28"/>
          <w:szCs w:val="28"/>
          <w:lang w:val="en-US"/>
        </w:rPr>
        <w:t>nc</w:t>
      </w:r>
      <w:proofErr w:type="spellEnd"/>
      <w:r w:rsidR="00E91490" w:rsidRPr="00E94B54">
        <w:rPr>
          <w:rFonts w:ascii="Courier New" w:hAnsi="Courier New" w:cs="Courier New"/>
          <w:sz w:val="28"/>
          <w:szCs w:val="28"/>
          <w:lang w:val="en-US"/>
        </w:rPr>
        <w:t xml:space="preserve"> (parallel)</w:t>
      </w:r>
      <w:r w:rsidR="00A46F18" w:rsidRPr="00E94B54">
        <w:rPr>
          <w:rFonts w:ascii="Courier New" w:hAnsi="Courier New" w:cs="Courier New"/>
          <w:sz w:val="28"/>
          <w:szCs w:val="28"/>
          <w:lang w:val="en-US"/>
        </w:rPr>
        <w:t>,</w:t>
      </w:r>
      <w:r w:rsidR="00D90972" w:rsidRPr="00E94B54">
        <w:rPr>
          <w:rFonts w:ascii="Courier New" w:hAnsi="Courier New" w:cs="Courier New"/>
          <w:sz w:val="28"/>
          <w:szCs w:val="28"/>
          <w:lang w:val="en-US"/>
        </w:rPr>
        <w:t xml:space="preserve"> RPC</w:t>
      </w:r>
      <w:r w:rsidR="009E6010" w:rsidRPr="00E94B54">
        <w:rPr>
          <w:rFonts w:ascii="Courier New" w:hAnsi="Courier New" w:cs="Courier New"/>
          <w:sz w:val="28"/>
          <w:szCs w:val="28"/>
          <w:lang w:val="en-US"/>
        </w:rPr>
        <w:t>, close.</w:t>
      </w:r>
    </w:p>
    <w:p w:rsidR="00D90972" w:rsidRPr="00EF4E87" w:rsidRDefault="008E3364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43064" cy="4212000"/>
            <wp:effectExtent l="0" t="0" r="127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064" cy="42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364" w:rsidRPr="00E94B54" w:rsidRDefault="00A31EB7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8E3364" w:rsidRPr="00E94B5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8E3364" w:rsidRPr="00E94B54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8E3364" w:rsidRPr="00E94B54">
        <w:rPr>
          <w:rFonts w:ascii="Courier New" w:hAnsi="Courier New" w:cs="Courier New"/>
          <w:sz w:val="28"/>
          <w:szCs w:val="28"/>
          <w:lang w:val="en-US"/>
        </w:rPr>
        <w:t>,</w:t>
      </w:r>
      <w:r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E94B54">
        <w:rPr>
          <w:rFonts w:ascii="Courier New" w:hAnsi="Courier New" w:cs="Courier New"/>
          <w:sz w:val="28"/>
          <w:szCs w:val="28"/>
          <w:lang w:val="en-US"/>
        </w:rPr>
        <w:t>asy</w:t>
      </w:r>
      <w:r w:rsidR="008E3364" w:rsidRPr="00E94B54">
        <w:rPr>
          <w:rFonts w:ascii="Courier New" w:hAnsi="Courier New" w:cs="Courier New"/>
          <w:sz w:val="28"/>
          <w:szCs w:val="28"/>
          <w:lang w:val="en-US"/>
        </w:rPr>
        <w:t>nc</w:t>
      </w:r>
      <w:proofErr w:type="spellEnd"/>
      <w:r w:rsidR="008E3364" w:rsidRPr="00E94B54">
        <w:rPr>
          <w:rFonts w:ascii="Courier New" w:hAnsi="Courier New" w:cs="Courier New"/>
          <w:sz w:val="28"/>
          <w:szCs w:val="28"/>
          <w:lang w:val="en-US"/>
        </w:rPr>
        <w:t xml:space="preserve"> (waterfall), RPC</w:t>
      </w:r>
      <w:r w:rsidR="009E6010" w:rsidRPr="00E94B54">
        <w:rPr>
          <w:rFonts w:ascii="Courier New" w:hAnsi="Courier New" w:cs="Courier New"/>
          <w:sz w:val="28"/>
          <w:szCs w:val="28"/>
          <w:lang w:val="en-US"/>
        </w:rPr>
        <w:t>, close.</w:t>
      </w:r>
      <w:r w:rsidR="008E3364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06306F" w:rsidRPr="00EF4E87" w:rsidRDefault="00DD6E5D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477905" cy="4464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905" cy="446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4A" w:rsidRDefault="00A31EB7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06534A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6534A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06534A" w:rsidRPr="00E94B54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06534A" w:rsidRPr="00E94B54">
        <w:rPr>
          <w:rFonts w:ascii="Courier New" w:hAnsi="Courier New" w:cs="Courier New"/>
          <w:sz w:val="28"/>
          <w:szCs w:val="28"/>
          <w:lang w:val="en-US"/>
        </w:rPr>
        <w:t>, event/subscribe/emit</w:t>
      </w:r>
    </w:p>
    <w:p w:rsidR="0074162E" w:rsidRPr="00E94B54" w:rsidRDefault="0074162E" w:rsidP="0074162E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06534A" w:rsidRPr="00EF4E87" w:rsidRDefault="001261D0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7813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534A" w:rsidRPr="00EF4E87" w:rsidRDefault="001261D0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72125" cy="361950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534A" w:rsidRDefault="0006534A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Pr="00EF4E87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723118" w:rsidRPr="00E94B54" w:rsidRDefault="00A31EB7" w:rsidP="00E94B54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</w:rPr>
        <w:lastRenderedPageBreak/>
        <w:t>WebSocket</w:t>
      </w:r>
      <w:proofErr w:type="spellEnd"/>
      <w:r w:rsidR="0047527A" w:rsidRPr="00E94B54">
        <w:rPr>
          <w:rFonts w:ascii="Courier New" w:hAnsi="Courier New" w:cs="Courier New"/>
          <w:b/>
          <w:sz w:val="28"/>
          <w:szCs w:val="28"/>
        </w:rPr>
        <w:t>:</w:t>
      </w:r>
      <w:r w:rsidR="0047527A" w:rsidRPr="00E94B5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47527A" w:rsidRPr="00E94B54">
        <w:rPr>
          <w:rFonts w:ascii="Courier New" w:hAnsi="Courier New" w:cs="Courier New"/>
          <w:sz w:val="28"/>
          <w:szCs w:val="28"/>
        </w:rPr>
        <w:t>rpc-websockets</w:t>
      </w:r>
      <w:proofErr w:type="spellEnd"/>
      <w:r w:rsidR="0047527A" w:rsidRPr="00E94B5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566A00" w:rsidRPr="00E94B54">
        <w:rPr>
          <w:rFonts w:ascii="Courier New" w:hAnsi="Courier New" w:cs="Courier New"/>
          <w:sz w:val="28"/>
          <w:szCs w:val="28"/>
        </w:rPr>
        <w:t>notify</w:t>
      </w:r>
      <w:proofErr w:type="spellEnd"/>
    </w:p>
    <w:p w:rsidR="0047527A" w:rsidRPr="00EF4E87" w:rsidRDefault="0047527A" w:rsidP="00E94B54">
      <w:pPr>
        <w:spacing w:after="0"/>
        <w:rPr>
          <w:rFonts w:ascii="Courier New" w:hAnsi="Courier New" w:cs="Courier New"/>
          <w:sz w:val="28"/>
          <w:szCs w:val="28"/>
        </w:rPr>
      </w:pPr>
    </w:p>
    <w:p w:rsidR="0047527A" w:rsidRPr="00EF4E87" w:rsidRDefault="00645692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78117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27A" w:rsidRPr="00EF4E87" w:rsidRDefault="00585834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43700" cy="24479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Pr="00E94B54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401C9B" w:rsidRPr="00E94B54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401C9B" w:rsidRPr="00E94B54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401C9B" w:rsidRPr="00E94B54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48" w:history="1">
        <w:r w:rsidR="00D2202D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habr.com/ru/company/ruvds/blog/424557/</w:t>
        </w:r>
      </w:hyperlink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49" w:history="1">
        <w:r w:rsidR="00D2202D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www.npmjs.com/package/</w:t>
        </w:r>
        <w:r w:rsidR="00880AB5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WebSocket</w:t>
        </w:r>
      </w:hyperlink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743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50" w:history="1">
        <w:r w:rsidR="00D90743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www.npmjs.com/package/websocket-without-native</w:t>
        </w:r>
      </w:hyperlink>
      <w:r w:rsidRPr="00E94B54"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  <w:t xml:space="preserve"> </w:t>
      </w:r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A42B8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51" w:history="1">
        <w:r w:rsidR="006A42B8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learn.javascript.ru/websockets</w:t>
        </w:r>
      </w:hyperlink>
      <w:r w:rsidR="001D0D24" w:rsidRPr="00E94B54"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  <w:t xml:space="preserve"> </w:t>
      </w:r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15789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52" w:history="1">
        <w:r w:rsidR="00215789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www.programmableweb.com/news/what-websockets-push-styled-api-and-how-does-it-work/analysis/2017/04/20</w:t>
        </w:r>
      </w:hyperlink>
    </w:p>
    <w:p w:rsidR="00E94B54" w:rsidRPr="00E94B54" w:rsidRDefault="00E94B54" w:rsidP="00E94B54">
      <w:pPr>
        <w:pStyle w:val="a3"/>
        <w:ind w:left="0"/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</w:pPr>
    </w:p>
    <w:p w:rsidR="000C757D" w:rsidRPr="00E94B54" w:rsidRDefault="009265E3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</w:rPr>
        <w:t>n</w:t>
      </w:r>
      <w:r w:rsidR="00E94B54" w:rsidRPr="00E94B54">
        <w:rPr>
          <w:rFonts w:ascii="Courier New" w:hAnsi="Courier New" w:cs="Courier New"/>
          <w:b/>
          <w:sz w:val="28"/>
          <w:szCs w:val="28"/>
        </w:rPr>
        <w:t>odemon</w:t>
      </w:r>
      <w:proofErr w:type="spellEnd"/>
      <w:r w:rsidR="00E94B54" w:rsidRPr="00E94B54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E94B54">
        <w:rPr>
          <w:rFonts w:ascii="Courier New" w:hAnsi="Courier New" w:cs="Courier New"/>
          <w:sz w:val="28"/>
          <w:szCs w:val="28"/>
        </w:rPr>
        <w:t>npm</w:t>
      </w:r>
      <w:proofErr w:type="spellEnd"/>
      <w:r w:rsidR="00E94B5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94B54">
        <w:rPr>
          <w:rFonts w:ascii="Courier New" w:hAnsi="Courier New" w:cs="Courier New"/>
          <w:sz w:val="28"/>
          <w:szCs w:val="28"/>
        </w:rPr>
        <w:t>install</w:t>
      </w:r>
      <w:proofErr w:type="spellEnd"/>
      <w:r w:rsidR="00E94B5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94B54" w:rsidRPr="00E94B54">
        <w:rPr>
          <w:rFonts w:ascii="Courier New" w:hAnsi="Courier New" w:cs="Courier New"/>
          <w:b/>
          <w:sz w:val="28"/>
          <w:szCs w:val="28"/>
        </w:rPr>
        <w:t>nodemon</w:t>
      </w:r>
      <w:proofErr w:type="spellEnd"/>
      <w:r w:rsidR="00E94B54">
        <w:rPr>
          <w:rFonts w:ascii="Courier New" w:hAnsi="Courier New" w:cs="Courier New"/>
          <w:sz w:val="28"/>
          <w:szCs w:val="28"/>
        </w:rPr>
        <w:t xml:space="preserve"> –g </w:t>
      </w:r>
    </w:p>
    <w:sectPr w:rsidR="000C757D" w:rsidRPr="00E94B54" w:rsidSect="00FD0ACF">
      <w:footerReference w:type="default" r:id="rId5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6603" w:rsidRDefault="006F6603" w:rsidP="00AD4EA6">
      <w:pPr>
        <w:spacing w:after="0" w:line="240" w:lineRule="auto"/>
      </w:pPr>
      <w:r>
        <w:separator/>
      </w:r>
    </w:p>
  </w:endnote>
  <w:endnote w:type="continuationSeparator" w:id="0">
    <w:p w:rsidR="006F6603" w:rsidRDefault="006F6603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6C4E">
          <w:rPr>
            <w:noProof/>
          </w:rPr>
          <w:t>4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6603" w:rsidRDefault="006F6603" w:rsidP="00AD4EA6">
      <w:pPr>
        <w:spacing w:after="0" w:line="240" w:lineRule="auto"/>
      </w:pPr>
      <w:r>
        <w:separator/>
      </w:r>
    </w:p>
  </w:footnote>
  <w:footnote w:type="continuationSeparator" w:id="0">
    <w:p w:rsidR="006F6603" w:rsidRDefault="006F6603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2A80C118"/>
    <w:lvl w:ilvl="0" w:tplc="6598FCD2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2E5B"/>
    <w:rsid w:val="00023D21"/>
    <w:rsid w:val="0003511B"/>
    <w:rsid w:val="000438C6"/>
    <w:rsid w:val="00044C8F"/>
    <w:rsid w:val="000471BF"/>
    <w:rsid w:val="00051116"/>
    <w:rsid w:val="00052F79"/>
    <w:rsid w:val="0005363E"/>
    <w:rsid w:val="00055744"/>
    <w:rsid w:val="000577DA"/>
    <w:rsid w:val="0006306F"/>
    <w:rsid w:val="0006534A"/>
    <w:rsid w:val="0006777B"/>
    <w:rsid w:val="000748D0"/>
    <w:rsid w:val="00087A02"/>
    <w:rsid w:val="0009523E"/>
    <w:rsid w:val="000A5B6B"/>
    <w:rsid w:val="000A639F"/>
    <w:rsid w:val="000B6079"/>
    <w:rsid w:val="000C2510"/>
    <w:rsid w:val="000C757D"/>
    <w:rsid w:val="000D25BA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5728A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D0D24"/>
    <w:rsid w:val="001D5E13"/>
    <w:rsid w:val="001D7087"/>
    <w:rsid w:val="001E6002"/>
    <w:rsid w:val="001F1AF6"/>
    <w:rsid w:val="002015E5"/>
    <w:rsid w:val="002065E9"/>
    <w:rsid w:val="00207C43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1057"/>
    <w:rsid w:val="0026507D"/>
    <w:rsid w:val="002709B0"/>
    <w:rsid w:val="00277DC3"/>
    <w:rsid w:val="00277E9F"/>
    <w:rsid w:val="002850C2"/>
    <w:rsid w:val="00287EDF"/>
    <w:rsid w:val="002A187E"/>
    <w:rsid w:val="002B1388"/>
    <w:rsid w:val="002B2ED6"/>
    <w:rsid w:val="002B479B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07C7"/>
    <w:rsid w:val="00311B78"/>
    <w:rsid w:val="00311C3E"/>
    <w:rsid w:val="003128D3"/>
    <w:rsid w:val="00312BBB"/>
    <w:rsid w:val="00314EDC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520D"/>
    <w:rsid w:val="00400AB5"/>
    <w:rsid w:val="00401654"/>
    <w:rsid w:val="00401C9B"/>
    <w:rsid w:val="00407EF2"/>
    <w:rsid w:val="004132ED"/>
    <w:rsid w:val="00413A23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24B"/>
    <w:rsid w:val="004F6B73"/>
    <w:rsid w:val="00505A85"/>
    <w:rsid w:val="00510C38"/>
    <w:rsid w:val="00512ABE"/>
    <w:rsid w:val="00514014"/>
    <w:rsid w:val="00516C4E"/>
    <w:rsid w:val="00520627"/>
    <w:rsid w:val="00533C2E"/>
    <w:rsid w:val="0053408E"/>
    <w:rsid w:val="005375DD"/>
    <w:rsid w:val="00537832"/>
    <w:rsid w:val="00542DA1"/>
    <w:rsid w:val="00554358"/>
    <w:rsid w:val="00566A00"/>
    <w:rsid w:val="00571B5C"/>
    <w:rsid w:val="00582131"/>
    <w:rsid w:val="00585834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16272"/>
    <w:rsid w:val="00616FFA"/>
    <w:rsid w:val="00617F0F"/>
    <w:rsid w:val="00623073"/>
    <w:rsid w:val="00641F7C"/>
    <w:rsid w:val="006424E5"/>
    <w:rsid w:val="00645692"/>
    <w:rsid w:val="00651227"/>
    <w:rsid w:val="00653E3C"/>
    <w:rsid w:val="00657063"/>
    <w:rsid w:val="00661C28"/>
    <w:rsid w:val="006738EE"/>
    <w:rsid w:val="00682A48"/>
    <w:rsid w:val="00690779"/>
    <w:rsid w:val="00692D0D"/>
    <w:rsid w:val="006A42B8"/>
    <w:rsid w:val="006A5120"/>
    <w:rsid w:val="006B2738"/>
    <w:rsid w:val="006B598E"/>
    <w:rsid w:val="006D315F"/>
    <w:rsid w:val="006D4077"/>
    <w:rsid w:val="006E771A"/>
    <w:rsid w:val="006E7808"/>
    <w:rsid w:val="006F0186"/>
    <w:rsid w:val="006F24B1"/>
    <w:rsid w:val="006F6603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4162E"/>
    <w:rsid w:val="00751B88"/>
    <w:rsid w:val="00757BC0"/>
    <w:rsid w:val="007706BB"/>
    <w:rsid w:val="00770CC7"/>
    <w:rsid w:val="00781114"/>
    <w:rsid w:val="00786174"/>
    <w:rsid w:val="007867DF"/>
    <w:rsid w:val="00791047"/>
    <w:rsid w:val="00792906"/>
    <w:rsid w:val="00792ED5"/>
    <w:rsid w:val="00796A1C"/>
    <w:rsid w:val="007A20DC"/>
    <w:rsid w:val="007A62B9"/>
    <w:rsid w:val="007B4262"/>
    <w:rsid w:val="007B6BFF"/>
    <w:rsid w:val="007C37E7"/>
    <w:rsid w:val="007C5398"/>
    <w:rsid w:val="007C7856"/>
    <w:rsid w:val="007D4078"/>
    <w:rsid w:val="007D55C2"/>
    <w:rsid w:val="007E4846"/>
    <w:rsid w:val="007F2CCF"/>
    <w:rsid w:val="0082186D"/>
    <w:rsid w:val="00823E58"/>
    <w:rsid w:val="0082443F"/>
    <w:rsid w:val="00844773"/>
    <w:rsid w:val="00846A34"/>
    <w:rsid w:val="0085654D"/>
    <w:rsid w:val="00880AB5"/>
    <w:rsid w:val="00882C97"/>
    <w:rsid w:val="008841EF"/>
    <w:rsid w:val="00897B9B"/>
    <w:rsid w:val="008A486B"/>
    <w:rsid w:val="008A746F"/>
    <w:rsid w:val="008B148C"/>
    <w:rsid w:val="008B253B"/>
    <w:rsid w:val="008B4B24"/>
    <w:rsid w:val="008D5DFE"/>
    <w:rsid w:val="008E1D53"/>
    <w:rsid w:val="008E3364"/>
    <w:rsid w:val="008F4D26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C7D78"/>
    <w:rsid w:val="009D0A92"/>
    <w:rsid w:val="009D6D1B"/>
    <w:rsid w:val="009E6010"/>
    <w:rsid w:val="009E766D"/>
    <w:rsid w:val="009E7FD2"/>
    <w:rsid w:val="009F1E57"/>
    <w:rsid w:val="009F2C01"/>
    <w:rsid w:val="009F3DF6"/>
    <w:rsid w:val="009F45D4"/>
    <w:rsid w:val="00A039E7"/>
    <w:rsid w:val="00A10CA9"/>
    <w:rsid w:val="00A122DF"/>
    <w:rsid w:val="00A16D22"/>
    <w:rsid w:val="00A235A2"/>
    <w:rsid w:val="00A23BB5"/>
    <w:rsid w:val="00A31EB7"/>
    <w:rsid w:val="00A46F18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2A6D"/>
    <w:rsid w:val="00AD4EA6"/>
    <w:rsid w:val="00AE5A97"/>
    <w:rsid w:val="00AE6403"/>
    <w:rsid w:val="00B0599C"/>
    <w:rsid w:val="00B06657"/>
    <w:rsid w:val="00B17784"/>
    <w:rsid w:val="00B241AB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2D44"/>
    <w:rsid w:val="00BA4AC8"/>
    <w:rsid w:val="00BA4F3B"/>
    <w:rsid w:val="00BA5A1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1A85"/>
    <w:rsid w:val="00C04C96"/>
    <w:rsid w:val="00C100F9"/>
    <w:rsid w:val="00C11B46"/>
    <w:rsid w:val="00C13BC3"/>
    <w:rsid w:val="00C22040"/>
    <w:rsid w:val="00C267C1"/>
    <w:rsid w:val="00C27314"/>
    <w:rsid w:val="00C31046"/>
    <w:rsid w:val="00C44DAD"/>
    <w:rsid w:val="00C47502"/>
    <w:rsid w:val="00C55FCB"/>
    <w:rsid w:val="00C603C6"/>
    <w:rsid w:val="00C6191B"/>
    <w:rsid w:val="00C6757E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17B50"/>
    <w:rsid w:val="00D20985"/>
    <w:rsid w:val="00D2202D"/>
    <w:rsid w:val="00D2357F"/>
    <w:rsid w:val="00D32642"/>
    <w:rsid w:val="00D35AF5"/>
    <w:rsid w:val="00D47FF3"/>
    <w:rsid w:val="00D61DB7"/>
    <w:rsid w:val="00D67717"/>
    <w:rsid w:val="00D74A0E"/>
    <w:rsid w:val="00D8566C"/>
    <w:rsid w:val="00D90743"/>
    <w:rsid w:val="00D90972"/>
    <w:rsid w:val="00DA667E"/>
    <w:rsid w:val="00DB1E16"/>
    <w:rsid w:val="00DD173D"/>
    <w:rsid w:val="00DD5A33"/>
    <w:rsid w:val="00DD6E5D"/>
    <w:rsid w:val="00DD7757"/>
    <w:rsid w:val="00DE1F92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56098"/>
    <w:rsid w:val="00E63010"/>
    <w:rsid w:val="00E7565E"/>
    <w:rsid w:val="00E84709"/>
    <w:rsid w:val="00E91490"/>
    <w:rsid w:val="00E94B54"/>
    <w:rsid w:val="00E96E88"/>
    <w:rsid w:val="00EA7A2C"/>
    <w:rsid w:val="00EB3C23"/>
    <w:rsid w:val="00EB5D80"/>
    <w:rsid w:val="00ED368B"/>
    <w:rsid w:val="00ED57D4"/>
    <w:rsid w:val="00EE0C7D"/>
    <w:rsid w:val="00EE0DD9"/>
    <w:rsid w:val="00EF3A58"/>
    <w:rsid w:val="00EF4BFF"/>
    <w:rsid w:val="00EF4E87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8783B"/>
    <w:rsid w:val="00FA478A"/>
    <w:rsid w:val="00FA6915"/>
    <w:rsid w:val="00FB63EC"/>
    <w:rsid w:val="00FD0ACF"/>
    <w:rsid w:val="00FD109C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2.vsd"/><Relationship Id="rId18" Type="http://schemas.openxmlformats.org/officeDocument/2006/relationships/oleObject" Target="embeddings/_________Microsoft_Visio_2003_20104.vsd"/><Relationship Id="rId26" Type="http://schemas.openxmlformats.org/officeDocument/2006/relationships/image" Target="media/image13.png"/><Relationship Id="rId39" Type="http://schemas.openxmlformats.org/officeDocument/2006/relationships/image" Target="media/image25.png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hyperlink" Target="https://www.npmjs.com/package/websocket-without-native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41" Type="http://schemas.openxmlformats.org/officeDocument/2006/relationships/image" Target="media/image27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hyperlink" Target="https://www.npmjs.com/package/rpc-websockets" TargetMode="External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3.vsd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yperlink" Target="https://www.npmjs.com/package/websocket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4" Type="http://schemas.openxmlformats.org/officeDocument/2006/relationships/image" Target="media/image30.png"/><Relationship Id="rId52" Type="http://schemas.openxmlformats.org/officeDocument/2006/relationships/hyperlink" Target="https://www.programmableweb.com/news/what-websockets-push-styled-api-and-how-does-it-work/analysis/2017/04/20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29.png"/><Relationship Id="rId48" Type="http://schemas.openxmlformats.org/officeDocument/2006/relationships/hyperlink" Target="https://habr.com/ru/company/ruvds/blog/424557/" TargetMode="External"/><Relationship Id="rId8" Type="http://schemas.openxmlformats.org/officeDocument/2006/relationships/hyperlink" Target="https://tools.ietf.org/html/rfc6455" TargetMode="External"/><Relationship Id="rId51" Type="http://schemas.openxmlformats.org/officeDocument/2006/relationships/hyperlink" Target="https://learn.javascript.ru/websockets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61C61C-7375-42A7-A739-70E368F1BC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13</Pages>
  <Words>351</Words>
  <Characters>200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19</cp:revision>
  <dcterms:created xsi:type="dcterms:W3CDTF">2019-09-10T19:16:00Z</dcterms:created>
  <dcterms:modified xsi:type="dcterms:W3CDTF">2021-10-24T13:29:00Z</dcterms:modified>
</cp:coreProperties>
</file>